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6A8A" w:rsidRDefault="001D6A8A" w:rsidP="00BD3249">
      <w:pPr>
        <w:pStyle w:val="Title"/>
        <w:keepNext/>
        <w:rPr>
          <w:sz w:val="26"/>
          <w:szCs w:val="26"/>
        </w:rPr>
      </w:pPr>
      <w:r>
        <w:rPr>
          <w:sz w:val="26"/>
          <w:szCs w:val="26"/>
        </w:rPr>
        <w:t xml:space="preserve">COE </w:t>
      </w:r>
      <w:r w:rsidR="006A71B1">
        <w:rPr>
          <w:sz w:val="26"/>
          <w:szCs w:val="26"/>
        </w:rPr>
        <w:t>561</w:t>
      </w:r>
      <w:r>
        <w:rPr>
          <w:sz w:val="26"/>
          <w:szCs w:val="26"/>
        </w:rPr>
        <w:t xml:space="preserve">, Term </w:t>
      </w:r>
      <w:r w:rsidR="00DA555A">
        <w:rPr>
          <w:sz w:val="26"/>
          <w:szCs w:val="26"/>
        </w:rPr>
        <w:t>1</w:t>
      </w:r>
      <w:r w:rsidR="00BD3249">
        <w:rPr>
          <w:sz w:val="26"/>
          <w:szCs w:val="26"/>
        </w:rPr>
        <w:t>1</w:t>
      </w:r>
      <w:r w:rsidR="00DA555A">
        <w:rPr>
          <w:sz w:val="26"/>
          <w:szCs w:val="26"/>
        </w:rPr>
        <w:t>1</w:t>
      </w:r>
    </w:p>
    <w:p w:rsidR="001D6A8A" w:rsidRDefault="001D6A8A" w:rsidP="006A71B1">
      <w:pPr>
        <w:pStyle w:val="Title"/>
        <w:keepNext/>
        <w:spacing w:before="120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9D418C">
        <w:rPr>
          <w:sz w:val="26"/>
          <w:szCs w:val="26"/>
        </w:rPr>
        <w:t>Digital System Design and Synthesis</w:t>
      </w:r>
    </w:p>
    <w:p w:rsidR="001D6A8A" w:rsidRDefault="001D6A8A" w:rsidP="00BE070B">
      <w:pPr>
        <w:pStyle w:val="Title"/>
        <w:keepNext/>
        <w:rPr>
          <w:sz w:val="26"/>
          <w:szCs w:val="26"/>
        </w:rPr>
      </w:pPr>
      <w:r>
        <w:rPr>
          <w:sz w:val="26"/>
          <w:szCs w:val="26"/>
        </w:rPr>
        <w:t xml:space="preserve">HW# </w:t>
      </w:r>
      <w:r w:rsidR="00BE070B">
        <w:rPr>
          <w:sz w:val="26"/>
          <w:szCs w:val="26"/>
        </w:rPr>
        <w:t>1</w:t>
      </w:r>
      <w:r>
        <w:rPr>
          <w:sz w:val="26"/>
          <w:szCs w:val="26"/>
        </w:rPr>
        <w:t xml:space="preserve">   </w:t>
      </w:r>
    </w:p>
    <w:p w:rsidR="001D6A8A" w:rsidRPr="0040414F" w:rsidRDefault="009D12EE" w:rsidP="00BD3249">
      <w:pPr>
        <w:pStyle w:val="Title"/>
        <w:keepNext/>
        <w:spacing w:before="120"/>
        <w:rPr>
          <w:sz w:val="24"/>
          <w:szCs w:val="24"/>
        </w:rPr>
      </w:pPr>
      <w:r w:rsidRPr="00C25362">
        <w:rPr>
          <w:sz w:val="26"/>
          <w:szCs w:val="26"/>
        </w:rPr>
        <w:t xml:space="preserve">Due </w:t>
      </w:r>
      <w:r w:rsidR="00804B21">
        <w:rPr>
          <w:sz w:val="26"/>
          <w:szCs w:val="26"/>
        </w:rPr>
        <w:t>d</w:t>
      </w:r>
      <w:r w:rsidRPr="00C25362">
        <w:rPr>
          <w:sz w:val="26"/>
          <w:szCs w:val="26"/>
        </w:rPr>
        <w:t>ate</w:t>
      </w:r>
      <w:r>
        <w:rPr>
          <w:sz w:val="26"/>
          <w:szCs w:val="26"/>
        </w:rPr>
        <w:t xml:space="preserve">: </w:t>
      </w:r>
      <w:r w:rsidR="00BD3249">
        <w:rPr>
          <w:sz w:val="26"/>
          <w:szCs w:val="26"/>
        </w:rPr>
        <w:t>Saturday</w:t>
      </w:r>
      <w:r w:rsidR="0040414F">
        <w:rPr>
          <w:sz w:val="26"/>
          <w:szCs w:val="26"/>
        </w:rPr>
        <w:t>,</w:t>
      </w:r>
      <w:r w:rsidR="00596EB2">
        <w:rPr>
          <w:sz w:val="26"/>
          <w:szCs w:val="26"/>
        </w:rPr>
        <w:t xml:space="preserve"> </w:t>
      </w:r>
      <w:r w:rsidR="00DA555A">
        <w:rPr>
          <w:sz w:val="26"/>
          <w:szCs w:val="26"/>
        </w:rPr>
        <w:t>Oct</w:t>
      </w:r>
      <w:r>
        <w:rPr>
          <w:sz w:val="26"/>
          <w:szCs w:val="26"/>
        </w:rPr>
        <w:t xml:space="preserve">. </w:t>
      </w:r>
      <w:r w:rsidR="00BD3249">
        <w:rPr>
          <w:sz w:val="26"/>
          <w:szCs w:val="26"/>
        </w:rPr>
        <w:t>15</w:t>
      </w:r>
      <w:r w:rsidR="001D6A8A">
        <w:rPr>
          <w:b w:val="0"/>
          <w:bCs w:val="0"/>
          <w:sz w:val="24"/>
          <w:szCs w:val="24"/>
        </w:rPr>
        <w:t xml:space="preserve"> </w:t>
      </w:r>
    </w:p>
    <w:p w:rsidR="0040414F" w:rsidRDefault="0040414F">
      <w:pPr>
        <w:pStyle w:val="SspaceNI"/>
        <w:keepNext/>
        <w:keepLines/>
        <w:rPr>
          <w:szCs w:val="24"/>
        </w:rPr>
      </w:pPr>
    </w:p>
    <w:p w:rsidR="004C4414" w:rsidRDefault="004C4414" w:rsidP="004C4414">
      <w:pPr>
        <w:pStyle w:val="Heading1"/>
        <w:keepLines/>
        <w:spacing w:before="120" w:after="60"/>
      </w:pPr>
      <w:r>
        <w:t>Consider the following OBDD with t</w:t>
      </w:r>
      <w:r w:rsidR="00DA555A">
        <w:t>he variable ordering {a, b, c</w:t>
      </w:r>
      <w:r>
        <w:t xml:space="preserve">}. Reduce it based on </w:t>
      </w:r>
      <w:r w:rsidRPr="004C4414">
        <w:rPr>
          <w:b/>
          <w:bCs/>
        </w:rPr>
        <w:t>Reduce</w:t>
      </w:r>
      <w:r>
        <w:t xml:space="preserve"> function to obtain the ROBDD. Show the details of your work.</w:t>
      </w:r>
    </w:p>
    <w:p w:rsidR="004C4414" w:rsidRDefault="00BD3249" w:rsidP="004C4414">
      <w:pPr>
        <w:pStyle w:val="Heading1"/>
        <w:keepLines/>
        <w:numPr>
          <w:ilvl w:val="0"/>
          <w:numId w:val="0"/>
        </w:numPr>
        <w:spacing w:before="120" w:after="60"/>
        <w:jc w:val="center"/>
      </w:pPr>
      <w:r>
        <w:object w:dxaOrig="5937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85pt;height:153.4pt" o:ole="">
            <v:imagedata r:id="rId5" o:title=""/>
          </v:shape>
          <o:OLEObject Type="Embed" ProgID="Visio.Drawing.11" ShapeID="_x0000_i1025" DrawAspect="Content" ObjectID="_1379584115" r:id="rId6"/>
        </w:object>
      </w:r>
    </w:p>
    <w:p w:rsidR="00C6013C" w:rsidRDefault="00C6013C" w:rsidP="00C6013C">
      <w:pPr>
        <w:pStyle w:val="Heading1"/>
        <w:keepLines/>
        <w:numPr>
          <w:ilvl w:val="0"/>
          <w:numId w:val="0"/>
        </w:numPr>
        <w:spacing w:before="120" w:after="60"/>
      </w:pPr>
    </w:p>
    <w:p w:rsidR="006A71B1" w:rsidRDefault="006A71B1" w:rsidP="00DA555A">
      <w:pPr>
        <w:pStyle w:val="Heading1"/>
        <w:keepLines/>
        <w:spacing w:before="120" w:after="60"/>
      </w:pPr>
      <w:r>
        <w:t>Consider the function f=</w:t>
      </w:r>
      <w:r w:rsidR="00BD3249">
        <w:t xml:space="preserve"> a </w:t>
      </w:r>
      <w:r w:rsidR="001A30F2">
        <w:t>(</w:t>
      </w:r>
      <w:proofErr w:type="spellStart"/>
      <w:r w:rsidR="00BD3249">
        <w:t>b+c</w:t>
      </w:r>
      <w:proofErr w:type="spellEnd"/>
      <w:proofErr w:type="gramStart"/>
      <w:r w:rsidR="001A30F2">
        <w:t>)(</w:t>
      </w:r>
      <w:proofErr w:type="spellStart"/>
      <w:proofErr w:type="gramEnd"/>
      <w:r w:rsidR="00BD3249">
        <w:t>d+e</w:t>
      </w:r>
      <w:proofErr w:type="spellEnd"/>
      <w:r w:rsidR="001A30F2">
        <w:t>):</w:t>
      </w:r>
    </w:p>
    <w:p w:rsidR="00E871AD" w:rsidRDefault="00E47EB5" w:rsidP="00DA555A">
      <w:pPr>
        <w:pStyle w:val="Heading2"/>
      </w:pPr>
      <w:r>
        <w:t>Draw the</w:t>
      </w:r>
      <w:r w:rsidRPr="001A30F2">
        <w:rPr>
          <w:b/>
          <w:bCs/>
        </w:rPr>
        <w:t xml:space="preserve"> ROBD</w:t>
      </w:r>
      <w:r w:rsidRPr="004C4414">
        <w:rPr>
          <w:b/>
          <w:bCs/>
        </w:rPr>
        <w:t>D</w:t>
      </w:r>
      <w:r>
        <w:t xml:space="preserve"> for the function</w:t>
      </w:r>
      <w:r w:rsidR="001A30F2">
        <w:rPr>
          <w:b/>
          <w:bCs/>
        </w:rPr>
        <w:t xml:space="preserve"> </w:t>
      </w:r>
      <w:r>
        <w:t>using the variable order {</w:t>
      </w:r>
      <w:r w:rsidR="00910834">
        <w:t xml:space="preserve">a, </w:t>
      </w:r>
      <w:r w:rsidR="00BD3249">
        <w:t>b</w:t>
      </w:r>
      <w:r w:rsidR="00517EEA" w:rsidRPr="00517EEA">
        <w:t>,</w:t>
      </w:r>
      <w:r w:rsidR="00E871AD">
        <w:t xml:space="preserve"> </w:t>
      </w:r>
      <w:r w:rsidR="00BD3249">
        <w:t>c</w:t>
      </w:r>
      <w:r w:rsidR="001A30F2">
        <w:t>, d</w:t>
      </w:r>
      <w:r w:rsidR="00BD3249">
        <w:t xml:space="preserve">, </w:t>
      </w:r>
      <w:proofErr w:type="gramStart"/>
      <w:r w:rsidR="00BD3249">
        <w:t>e</w:t>
      </w:r>
      <w:proofErr w:type="gramEnd"/>
      <w:r w:rsidR="00E871AD">
        <w:t>}</w:t>
      </w:r>
      <w:r>
        <w:t>.</w:t>
      </w:r>
    </w:p>
    <w:p w:rsidR="001A30F2" w:rsidRDefault="001A30F2" w:rsidP="00DA555A">
      <w:pPr>
        <w:pStyle w:val="Heading2"/>
      </w:pPr>
      <w:r>
        <w:t>Draw the</w:t>
      </w:r>
      <w:r w:rsidRPr="001A30F2">
        <w:rPr>
          <w:b/>
          <w:bCs/>
        </w:rPr>
        <w:t xml:space="preserve"> ROBD</w:t>
      </w:r>
      <w:r w:rsidRPr="004C4414">
        <w:rPr>
          <w:b/>
          <w:bCs/>
        </w:rPr>
        <w:t>D</w:t>
      </w:r>
      <w:r>
        <w:t xml:space="preserve"> for the function</w:t>
      </w:r>
      <w:r>
        <w:rPr>
          <w:b/>
          <w:bCs/>
        </w:rPr>
        <w:t xml:space="preserve"> </w:t>
      </w:r>
      <w:r>
        <w:t>using the variable order {</w:t>
      </w:r>
      <w:r w:rsidR="00BD3249">
        <w:t>b</w:t>
      </w:r>
      <w:r>
        <w:t xml:space="preserve">, </w:t>
      </w:r>
      <w:r w:rsidR="00BD3249">
        <w:t>d</w:t>
      </w:r>
      <w:r w:rsidRPr="00517EEA">
        <w:t>,</w:t>
      </w:r>
      <w:r>
        <w:t xml:space="preserve"> </w:t>
      </w:r>
      <w:r w:rsidR="00BD3249">
        <w:t>a</w:t>
      </w:r>
      <w:r>
        <w:t xml:space="preserve">, </w:t>
      </w:r>
      <w:r w:rsidR="00BD3249">
        <w:t>c, e</w:t>
      </w:r>
      <w:r>
        <w:t>}.</w:t>
      </w:r>
    </w:p>
    <w:p w:rsidR="00DA555A" w:rsidRPr="00DA555A" w:rsidRDefault="00DA555A" w:rsidP="00DA555A">
      <w:pPr>
        <w:pStyle w:val="Heading2"/>
      </w:pPr>
      <w:r>
        <w:t>Comment on the difference between the two obtained ROBDDS and what heuristic do you suggest one should choose in selecting a variable order.</w:t>
      </w:r>
    </w:p>
    <w:p w:rsidR="00E47EB5" w:rsidRPr="00E47EB5" w:rsidRDefault="00E47EB5" w:rsidP="00BD3249">
      <w:pPr>
        <w:pStyle w:val="Heading1"/>
        <w:keepLines/>
        <w:spacing w:before="120" w:after="60"/>
      </w:pPr>
      <w:r>
        <w:t>Consider the two functions f=</w:t>
      </w:r>
      <w:r w:rsidR="00BD3249">
        <w:t>a</w:t>
      </w:r>
      <w:r w:rsidR="00BD3249">
        <w:sym w:font="Symbol" w:char="F0C5"/>
      </w:r>
      <w:r w:rsidR="00BD3249">
        <w:t>b</w:t>
      </w:r>
      <w:r w:rsidR="00BD3249">
        <w:sym w:font="Symbol" w:char="F0C5"/>
      </w:r>
      <w:r w:rsidR="00BD3249">
        <w:t xml:space="preserve">c </w:t>
      </w:r>
      <w:r>
        <w:t>and g=</w:t>
      </w:r>
      <w:r w:rsidR="00BD3249">
        <w:t>b</w:t>
      </w:r>
      <w:r w:rsidR="00BD3249">
        <w:sym w:font="Symbol" w:char="F0C5"/>
      </w:r>
      <w:r w:rsidR="00BD3249">
        <w:t xml:space="preserve"> c’</w:t>
      </w:r>
      <w:r w:rsidR="00BD3249">
        <w:sym w:font="Symbol" w:char="F0C5"/>
      </w:r>
      <w:r w:rsidR="00BD3249">
        <w:t xml:space="preserve"> d</w:t>
      </w:r>
      <w:r w:rsidR="001A30F2">
        <w:t>:</w:t>
      </w:r>
    </w:p>
    <w:p w:rsidR="00E47EB5" w:rsidRPr="00E47EB5" w:rsidRDefault="00E871AD" w:rsidP="00E47EB5">
      <w:pPr>
        <w:pStyle w:val="Heading2"/>
      </w:pPr>
      <w:r>
        <w:t>Compute the function</w:t>
      </w:r>
      <w:r w:rsidR="00A25A48">
        <w:t xml:space="preserve"> </w:t>
      </w:r>
      <w:proofErr w:type="spellStart"/>
      <w:r w:rsidR="00A25A48">
        <w:t>f</w:t>
      </w:r>
      <w:r w:rsidR="00C01CF0">
        <w:t>.</w:t>
      </w:r>
      <w:r w:rsidR="00E47EB5">
        <w:t>g</w:t>
      </w:r>
      <w:proofErr w:type="spellEnd"/>
      <w:r w:rsidR="00D27036">
        <w:t xml:space="preserve"> based on </w:t>
      </w:r>
      <w:proofErr w:type="spellStart"/>
      <w:r w:rsidR="00D27036">
        <w:t>orthonormal</w:t>
      </w:r>
      <w:proofErr w:type="spellEnd"/>
      <w:r w:rsidR="00D27036">
        <w:t xml:space="preserve"> basis expansion</w:t>
      </w:r>
      <w:r w:rsidR="00E47EB5">
        <w:t>.</w:t>
      </w:r>
    </w:p>
    <w:p w:rsidR="00C6013C" w:rsidRDefault="00E47EB5" w:rsidP="00C6013C">
      <w:pPr>
        <w:pStyle w:val="Heading2"/>
      </w:pPr>
      <w:r>
        <w:t xml:space="preserve">Draw the </w:t>
      </w:r>
      <w:r w:rsidRPr="004C4414">
        <w:rPr>
          <w:b/>
          <w:bCs/>
        </w:rPr>
        <w:t>ITE DAG</w:t>
      </w:r>
      <w:r>
        <w:t xml:space="preserve"> for the </w:t>
      </w:r>
      <w:r w:rsidR="000002F5">
        <w:t>function</w:t>
      </w:r>
      <w:r w:rsidR="00A25A48">
        <w:t xml:space="preserve"> f</w:t>
      </w:r>
      <w:r w:rsidR="00C01CF0">
        <w:sym w:font="Symbol" w:char="F0C5"/>
      </w:r>
      <w:r>
        <w:t xml:space="preserve">g. </w:t>
      </w:r>
      <w:r w:rsidR="000002F5">
        <w:t xml:space="preserve">Show the details of the ITE algorithm step by step. </w:t>
      </w:r>
      <w:r w:rsidR="00E4155E">
        <w:t>Use the variable order</w:t>
      </w:r>
      <w:r w:rsidR="00FC6E02">
        <w:t xml:space="preserve"> {a, b, c</w:t>
      </w:r>
      <w:r w:rsidR="003314C6">
        <w:t>, d</w:t>
      </w:r>
      <w:r w:rsidR="00FC6E02">
        <w:t>}</w:t>
      </w:r>
    </w:p>
    <w:p w:rsidR="00E47EB5" w:rsidRDefault="00E47EB5" w:rsidP="00E47EB5">
      <w:pPr>
        <w:pStyle w:val="Heading1"/>
        <w:keepLines/>
        <w:spacing w:before="120" w:after="60"/>
      </w:pPr>
      <w:r>
        <w:t xml:space="preserve">Consider the following </w:t>
      </w:r>
      <w:r w:rsidR="006739EE">
        <w:t>given matrix representing a covering problem:</w:t>
      </w:r>
    </w:p>
    <w:p w:rsidR="004B01C6" w:rsidRDefault="000878CD" w:rsidP="00A9210C">
      <w:pPr>
        <w:pStyle w:val="Heading2"/>
        <w:numPr>
          <w:ilvl w:val="0"/>
          <w:numId w:val="0"/>
        </w:numPr>
        <w:ind w:left="720"/>
        <w:jc w:val="center"/>
      </w:pPr>
      <w:r w:rsidRPr="000878CD">
        <w:rPr>
          <w:position w:val="-120"/>
        </w:rPr>
        <w:object w:dxaOrig="2520" w:dyaOrig="2520">
          <v:shape id="_x0000_i1026" type="#_x0000_t75" style="width:126.25pt;height:126.25pt" o:ole="">
            <v:imagedata r:id="rId7" o:title=""/>
          </v:shape>
          <o:OLEObject Type="Embed" ProgID="Equation.3" ShapeID="_x0000_i1026" DrawAspect="Content" ObjectID="_1379584116" r:id="rId8"/>
        </w:object>
      </w:r>
    </w:p>
    <w:p w:rsidR="00ED1A72" w:rsidRDefault="00ED1A72" w:rsidP="00ED1A72">
      <w:pPr>
        <w:pStyle w:val="Heading2"/>
        <w:numPr>
          <w:ilvl w:val="0"/>
          <w:numId w:val="0"/>
        </w:numPr>
        <w:ind w:left="720"/>
      </w:pPr>
    </w:p>
    <w:p w:rsidR="00D854D4" w:rsidRDefault="00957082" w:rsidP="00D854D4">
      <w:pPr>
        <w:pStyle w:val="Heading2"/>
        <w:numPr>
          <w:ilvl w:val="0"/>
          <w:numId w:val="0"/>
        </w:numPr>
        <w:ind w:left="720"/>
      </w:pPr>
      <w:r>
        <w:lastRenderedPageBreak/>
        <w:t xml:space="preserve">Find a </w:t>
      </w:r>
      <w:r w:rsidRPr="004B5D53">
        <w:rPr>
          <w:b/>
          <w:bCs/>
        </w:rPr>
        <w:t>minimum cover</w:t>
      </w:r>
      <w:r>
        <w:t xml:space="preserve"> using </w:t>
      </w:r>
      <w:r w:rsidRPr="004B5D53">
        <w:rPr>
          <w:b/>
          <w:bCs/>
        </w:rPr>
        <w:t>EXACT_COVER</w:t>
      </w:r>
      <w:r>
        <w:t xml:space="preserve"> procedure. Show all the details of the algorithm.  Assume the following order in branching selection when needed: C</w:t>
      </w:r>
      <w:r w:rsidRPr="00977AE1">
        <w:rPr>
          <w:vertAlign w:val="subscript"/>
        </w:rPr>
        <w:t>1</w:t>
      </w:r>
      <w:r>
        <w:t>, C</w:t>
      </w:r>
      <w:r w:rsidRPr="00977AE1">
        <w:rPr>
          <w:vertAlign w:val="subscript"/>
        </w:rPr>
        <w:t>2</w:t>
      </w:r>
      <w:r>
        <w:t>, C</w:t>
      </w:r>
      <w:r w:rsidRPr="00977AE1">
        <w:rPr>
          <w:vertAlign w:val="subscript"/>
        </w:rPr>
        <w:t>3</w:t>
      </w:r>
      <w:r>
        <w:t>, C</w:t>
      </w:r>
      <w:r w:rsidRPr="00977AE1">
        <w:rPr>
          <w:vertAlign w:val="subscript"/>
        </w:rPr>
        <w:t>4</w:t>
      </w:r>
      <w:r>
        <w:t>, C</w:t>
      </w:r>
      <w:r w:rsidRPr="00977AE1">
        <w:rPr>
          <w:vertAlign w:val="subscript"/>
        </w:rPr>
        <w:t>5</w:t>
      </w:r>
      <w:r>
        <w:t xml:space="preserve">, </w:t>
      </w:r>
      <w:proofErr w:type="gramStart"/>
      <w:r>
        <w:t>C</w:t>
      </w:r>
      <w:r w:rsidRPr="00977AE1">
        <w:rPr>
          <w:vertAlign w:val="subscript"/>
        </w:rPr>
        <w:t>6</w:t>
      </w:r>
      <w:proofErr w:type="gramEnd"/>
      <w:r w:rsidR="000878CD">
        <w:t>.</w:t>
      </w:r>
    </w:p>
    <w:p w:rsidR="00D854D4" w:rsidRDefault="00D854D4" w:rsidP="00D854D4">
      <w:pPr>
        <w:pStyle w:val="Heading1"/>
        <w:jc w:val="both"/>
        <w:rPr>
          <w:szCs w:val="24"/>
        </w:rPr>
      </w:pPr>
      <w:r>
        <w:t>Consider the function</w:t>
      </w:r>
      <w:r w:rsidR="000878CD" w:rsidRPr="00C329FA">
        <w:rPr>
          <w:position w:val="-10"/>
        </w:rPr>
        <w:object w:dxaOrig="4700" w:dyaOrig="380">
          <v:shape id="_x0000_i1027" type="#_x0000_t75" style="width:235.3pt;height:19.3pt" o:ole="">
            <v:imagedata r:id="rId9" o:title=""/>
          </v:shape>
          <o:OLEObject Type="Embed" ProgID="Equation.3" ShapeID="_x0000_i1027" DrawAspect="Content" ObjectID="_1379584117" r:id="rId10"/>
        </w:object>
      </w:r>
      <w:r>
        <w:t>. Using recursive paradigm</w:t>
      </w:r>
      <w:r w:rsidRPr="002D28F2">
        <w:t xml:space="preserve">, determine if the function </w:t>
      </w:r>
      <w:r>
        <w:t xml:space="preserve">F </w:t>
      </w:r>
      <w:r w:rsidRPr="002D28F2">
        <w:t xml:space="preserve">is </w:t>
      </w:r>
      <w:r w:rsidRPr="002D28F2">
        <w:rPr>
          <w:b/>
          <w:bCs/>
        </w:rPr>
        <w:t>tautology</w:t>
      </w:r>
      <w:r w:rsidRPr="002D28F2">
        <w:t xml:space="preserve"> or not. </w:t>
      </w:r>
      <w:r w:rsidRPr="00310DC4">
        <w:rPr>
          <w:szCs w:val="24"/>
        </w:rPr>
        <w:t>You need to choose the right variable for expansion to minimize computations.</w:t>
      </w:r>
    </w:p>
    <w:p w:rsidR="00D854D4" w:rsidRDefault="00D854D4" w:rsidP="00D854D4">
      <w:pPr>
        <w:pStyle w:val="Heading1"/>
      </w:pPr>
      <w:r>
        <w:t xml:space="preserve">Consider the function </w:t>
      </w:r>
      <w:r w:rsidR="00B453F4" w:rsidRPr="00C329FA">
        <w:rPr>
          <w:position w:val="-10"/>
        </w:rPr>
        <w:object w:dxaOrig="3960" w:dyaOrig="380">
          <v:shape id="_x0000_i1028" type="#_x0000_t75" style="width:197.75pt;height:19.3pt" o:ole="">
            <v:imagedata r:id="rId11" o:title=""/>
          </v:shape>
          <o:OLEObject Type="Embed" ProgID="Equation.3" ShapeID="_x0000_i1028" DrawAspect="Content" ObjectID="_1379584118" r:id="rId12"/>
        </w:object>
      </w:r>
      <w:r>
        <w:t xml:space="preserve"> </w:t>
      </w:r>
    </w:p>
    <w:p w:rsidR="00D854D4" w:rsidRDefault="00D854D4" w:rsidP="00D854D4">
      <w:pPr>
        <w:pStyle w:val="Heading2"/>
        <w:numPr>
          <w:ilvl w:val="0"/>
          <w:numId w:val="4"/>
        </w:numPr>
        <w:tabs>
          <w:tab w:val="num" w:pos="720"/>
          <w:tab w:val="left" w:pos="1080"/>
        </w:tabs>
        <w:ind w:right="1080" w:hanging="360"/>
      </w:pPr>
      <w:r>
        <w:t xml:space="preserve">Compute the </w:t>
      </w:r>
      <w:r w:rsidRPr="005E4CFB">
        <w:rPr>
          <w:b/>
          <w:bCs/>
        </w:rPr>
        <w:t>complement</w:t>
      </w:r>
      <w:r>
        <w:t xml:space="preserve"> of the function using the recursive complementation procedure outlined in section 7.3.4</w:t>
      </w:r>
      <w:r w:rsidRPr="00043C04">
        <w:t xml:space="preserve">. </w:t>
      </w:r>
      <w:r w:rsidRPr="00310DC4">
        <w:t>You need to choose the right variable for expansion to minimize computations.</w:t>
      </w:r>
    </w:p>
    <w:p w:rsidR="00D854D4" w:rsidRPr="005030CC" w:rsidRDefault="00D854D4" w:rsidP="00D854D4">
      <w:pPr>
        <w:pStyle w:val="Heading2"/>
        <w:numPr>
          <w:ilvl w:val="0"/>
          <w:numId w:val="4"/>
        </w:numPr>
        <w:tabs>
          <w:tab w:val="num" w:pos="720"/>
          <w:tab w:val="left" w:pos="1080"/>
        </w:tabs>
        <w:ind w:right="1080" w:hanging="360"/>
      </w:pPr>
      <w:r>
        <w:rPr>
          <w:b/>
          <w:bCs/>
        </w:rPr>
        <w:t>C</w:t>
      </w:r>
      <w:r w:rsidRPr="00043C04">
        <w:t xml:space="preserve">ompute all the </w:t>
      </w:r>
      <w:r w:rsidRPr="00043C04">
        <w:rPr>
          <w:b/>
          <w:bCs/>
        </w:rPr>
        <w:t xml:space="preserve">prime </w:t>
      </w:r>
      <w:proofErr w:type="spellStart"/>
      <w:r w:rsidRPr="00043C04">
        <w:rPr>
          <w:b/>
          <w:bCs/>
        </w:rPr>
        <w:t>implicants</w:t>
      </w:r>
      <w:proofErr w:type="spellEnd"/>
      <w:r w:rsidRPr="00043C04">
        <w:t xml:space="preserve"> of the function</w:t>
      </w:r>
      <w:r>
        <w:t xml:space="preserve"> using the method outlined in section 7.3.4</w:t>
      </w:r>
      <w:r w:rsidRPr="00043C04">
        <w:t xml:space="preserve">. </w:t>
      </w:r>
      <w:r w:rsidRPr="00310DC4">
        <w:t>You need to choose the right variable for expansion to minimize computations.</w:t>
      </w:r>
    </w:p>
    <w:p w:rsidR="00D854D4" w:rsidRPr="00D854D4" w:rsidRDefault="00D854D4" w:rsidP="00D854D4"/>
    <w:p w:rsidR="00D854D4" w:rsidRPr="00D854D4" w:rsidRDefault="00D854D4" w:rsidP="00D854D4"/>
    <w:sectPr w:rsidR="00D854D4" w:rsidRPr="00D854D4" w:rsidSect="00702E59">
      <w:type w:val="continuous"/>
      <w:pgSz w:w="12240" w:h="15840" w:code="1"/>
      <w:pgMar w:top="720" w:right="1440" w:bottom="1440" w:left="1440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lef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lef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lef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lef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lef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lef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lef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lef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left="6192" w:hanging="720"/>
      </w:pPr>
    </w:lvl>
  </w:abstractNum>
  <w:abstractNum w:abstractNumId="1">
    <w:nsid w:val="4AF60C98"/>
    <w:multiLevelType w:val="hybridMultilevel"/>
    <w:tmpl w:val="5838C066"/>
    <w:lvl w:ilvl="0" w:tplc="9A7AD6FE">
      <w:start w:val="1"/>
      <w:numFmt w:val="lowerRoman"/>
      <w:lvlText w:val="(%1)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0243313"/>
    <w:multiLevelType w:val="hybridMultilevel"/>
    <w:tmpl w:val="D50E1006"/>
    <w:lvl w:ilvl="0" w:tplc="AD6C84F2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4"/>
  <w:embedSystemFonts/>
  <w:proofState w:spelling="clean" w:grammar="clean"/>
  <w:stylePaneFormatFilter w:val="3F01"/>
  <w:defaultTabStop w:val="720"/>
  <w:drawingGridHorizontalSpacing w:val="187"/>
  <w:drawingGridVerticalSpacing w:val="187"/>
  <w:displayHorizontalDrawingGridEvery w:val="0"/>
  <w:displayVerticalDrawingGridEvery w:val="0"/>
  <w:doNotUseMarginsForDrawingGridOrigin/>
  <w:drawingGridHorizontalOrigin w:val="1699"/>
  <w:drawingGridVerticalOrigin w:val="1987"/>
  <w:noPunctuationKerning/>
  <w:characterSpacingControl w:val="doNotCompress"/>
  <w:compat/>
  <w:rsids>
    <w:rsidRoot w:val="00B76751"/>
    <w:rsid w:val="000002F5"/>
    <w:rsid w:val="000878CD"/>
    <w:rsid w:val="000C4CEB"/>
    <w:rsid w:val="00107720"/>
    <w:rsid w:val="001579BB"/>
    <w:rsid w:val="00180219"/>
    <w:rsid w:val="00180691"/>
    <w:rsid w:val="001A30F2"/>
    <w:rsid w:val="001B349F"/>
    <w:rsid w:val="001D6A8A"/>
    <w:rsid w:val="001E4C22"/>
    <w:rsid w:val="001F0920"/>
    <w:rsid w:val="00281F92"/>
    <w:rsid w:val="00295E73"/>
    <w:rsid w:val="003314C6"/>
    <w:rsid w:val="00383203"/>
    <w:rsid w:val="0040414F"/>
    <w:rsid w:val="004401CF"/>
    <w:rsid w:val="004A06F6"/>
    <w:rsid w:val="004B01C6"/>
    <w:rsid w:val="004C4414"/>
    <w:rsid w:val="00517901"/>
    <w:rsid w:val="00517EEA"/>
    <w:rsid w:val="00576D8A"/>
    <w:rsid w:val="00596EB2"/>
    <w:rsid w:val="006739EE"/>
    <w:rsid w:val="006A71B1"/>
    <w:rsid w:val="006B5770"/>
    <w:rsid w:val="00702E59"/>
    <w:rsid w:val="00705FF7"/>
    <w:rsid w:val="00755899"/>
    <w:rsid w:val="00804B21"/>
    <w:rsid w:val="008B30BE"/>
    <w:rsid w:val="008D3E23"/>
    <w:rsid w:val="00910834"/>
    <w:rsid w:val="009177DA"/>
    <w:rsid w:val="00957082"/>
    <w:rsid w:val="00963735"/>
    <w:rsid w:val="0098347B"/>
    <w:rsid w:val="00985362"/>
    <w:rsid w:val="009D12EE"/>
    <w:rsid w:val="009D418C"/>
    <w:rsid w:val="00A25A48"/>
    <w:rsid w:val="00A62DC1"/>
    <w:rsid w:val="00A9210C"/>
    <w:rsid w:val="00B4406A"/>
    <w:rsid w:val="00B453F4"/>
    <w:rsid w:val="00B5347D"/>
    <w:rsid w:val="00B76751"/>
    <w:rsid w:val="00BD3249"/>
    <w:rsid w:val="00BE070B"/>
    <w:rsid w:val="00C01CF0"/>
    <w:rsid w:val="00C25362"/>
    <w:rsid w:val="00C6013C"/>
    <w:rsid w:val="00CD0F7E"/>
    <w:rsid w:val="00D27036"/>
    <w:rsid w:val="00D854D4"/>
    <w:rsid w:val="00DA555A"/>
    <w:rsid w:val="00DD0D14"/>
    <w:rsid w:val="00DE0988"/>
    <w:rsid w:val="00DF5E8C"/>
    <w:rsid w:val="00E4155E"/>
    <w:rsid w:val="00E47EB5"/>
    <w:rsid w:val="00E871AD"/>
    <w:rsid w:val="00E91811"/>
    <w:rsid w:val="00ED1A72"/>
    <w:rsid w:val="00EE13FD"/>
    <w:rsid w:val="00EE27EE"/>
    <w:rsid w:val="00F232A8"/>
    <w:rsid w:val="00F5528E"/>
    <w:rsid w:val="00F909F0"/>
    <w:rsid w:val="00FC6E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02E59"/>
  </w:style>
  <w:style w:type="paragraph" w:styleId="Heading1">
    <w:name w:val="heading 1"/>
    <w:aliases w:val="Question"/>
    <w:basedOn w:val="Normal"/>
    <w:next w:val="Normal"/>
    <w:qFormat/>
    <w:rsid w:val="00702E59"/>
    <w:pPr>
      <w:keepNext/>
      <w:numPr>
        <w:numId w:val="1"/>
      </w:numPr>
      <w:tabs>
        <w:tab w:val="left" w:pos="2160"/>
      </w:tabs>
      <w:spacing w:before="240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702E59"/>
    <w:pPr>
      <w:keepNext/>
      <w:numPr>
        <w:ilvl w:val="1"/>
        <w:numId w:val="1"/>
      </w:numPr>
      <w:spacing w:before="120"/>
      <w:jc w:val="lowKashida"/>
      <w:outlineLvl w:val="1"/>
    </w:pPr>
    <w:rPr>
      <w:sz w:val="24"/>
      <w:szCs w:val="28"/>
    </w:rPr>
  </w:style>
  <w:style w:type="paragraph" w:styleId="Heading3">
    <w:name w:val="heading 3"/>
    <w:basedOn w:val="Normal"/>
    <w:next w:val="Normal"/>
    <w:qFormat/>
    <w:rsid w:val="00702E59"/>
    <w:pPr>
      <w:keepNext/>
      <w:numPr>
        <w:ilvl w:val="2"/>
        <w:numId w:val="1"/>
      </w:numPr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702E59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702E59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702E59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702E59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02E59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702E59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702E59"/>
    <w:pPr>
      <w:ind w:firstLine="0"/>
    </w:pPr>
  </w:style>
  <w:style w:type="paragraph" w:customStyle="1" w:styleId="Dspace">
    <w:name w:val="Dspace"/>
    <w:basedOn w:val="Normal"/>
    <w:rsid w:val="00702E59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702E59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702E59"/>
    <w:pPr>
      <w:spacing w:before="240" w:after="360"/>
      <w:jc w:val="center"/>
    </w:pPr>
  </w:style>
  <w:style w:type="paragraph" w:styleId="Title">
    <w:name w:val="Title"/>
    <w:basedOn w:val="Normal"/>
    <w:qFormat/>
    <w:rsid w:val="00702E59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702E59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702E59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styleId="BodyText2">
    <w:name w:val="Body Text 2"/>
    <w:basedOn w:val="Normal"/>
    <w:rsid w:val="00985362"/>
    <w:rPr>
      <w:b/>
      <w:bCs/>
      <w:szCs w:val="24"/>
    </w:rPr>
  </w:style>
  <w:style w:type="paragraph" w:customStyle="1" w:styleId="Definition">
    <w:name w:val="Definition"/>
    <w:basedOn w:val="Dspace"/>
    <w:rsid w:val="00702E59"/>
    <w:pPr>
      <w:ind w:firstLine="0"/>
    </w:pPr>
  </w:style>
  <w:style w:type="paragraph" w:customStyle="1" w:styleId="SspaceNI">
    <w:name w:val="Sspace.NI"/>
    <w:basedOn w:val="Normal"/>
    <w:rsid w:val="00702E59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702E59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702E59"/>
    <w:pPr>
      <w:ind w:left="936" w:hanging="360"/>
    </w:pPr>
  </w:style>
  <w:style w:type="paragraph" w:customStyle="1" w:styleId="Question1">
    <w:name w:val="Question1"/>
    <w:basedOn w:val="Heading1"/>
    <w:rsid w:val="00702E59"/>
    <w:pPr>
      <w:outlineLvl w:val="9"/>
    </w:pPr>
  </w:style>
  <w:style w:type="paragraph" w:styleId="BalloonText">
    <w:name w:val="Balloon Text"/>
    <w:basedOn w:val="Normal"/>
    <w:semiHidden/>
    <w:rsid w:val="000C4CE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2</TotalTime>
  <Pages>2</Pages>
  <Words>257</Words>
  <Characters>146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> </Company>
  <LinksUpToDate>false</LinksUpToDate>
  <CharactersWithSpaces>17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subject/>
  <dc:creator>Hassan R. Barada</dc:creator>
  <cp:keywords/>
  <dc:description/>
  <cp:lastModifiedBy>Itc</cp:lastModifiedBy>
  <cp:revision>10</cp:revision>
  <cp:lastPrinted>2010-10-17T20:59:00Z</cp:lastPrinted>
  <dcterms:created xsi:type="dcterms:W3CDTF">2009-10-23T11:16:00Z</dcterms:created>
  <dcterms:modified xsi:type="dcterms:W3CDTF">2011-10-08T09:59:00Z</dcterms:modified>
</cp:coreProperties>
</file>